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2360" w:rsidRPr="00237F15" w:rsidRDefault="00762360" w:rsidP="0076236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762360" w:rsidRPr="00237F15" w:rsidRDefault="00762360" w:rsidP="0076236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762360" w:rsidRDefault="00762360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232 / 3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HYSICS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 xml:space="preserve">(PRACTICAL) </w:t>
      </w:r>
    </w:p>
    <w:p w:rsidR="00762360" w:rsidRPr="00762360" w:rsidRDefault="00762360" w:rsidP="007623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62360">
        <w:rPr>
          <w:rFonts w:ascii="Times New Roman" w:hAnsi="Times New Roman" w:cs="Times New Roman"/>
          <w:sz w:val="24"/>
          <w:szCs w:val="24"/>
        </w:rPr>
        <w:t>JULY / AUGUST, 2015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19296E">
        <w:rPr>
          <w:rFonts w:ascii="Times New Roman" w:hAnsi="Times New Roman" w:cs="Times New Roman"/>
          <w:b/>
          <w:sz w:val="24"/>
          <w:szCs w:val="24"/>
        </w:rPr>
        <w:t>½ HOURS</w:t>
      </w:r>
    </w:p>
    <w:p w:rsidR="00C40978" w:rsidRDefault="00C40978" w:rsidP="007623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762360">
      <w:pPr>
        <w:spacing w:after="0" w:line="240" w:lineRule="auto"/>
        <w:rPr>
          <w:rFonts w:ascii="Times New Roman" w:hAnsi="Times New Roman" w:cs="Times New Roman"/>
        </w:rPr>
      </w:pPr>
    </w:p>
    <w:p w:rsidR="00762360" w:rsidRDefault="004B14E8" w:rsidP="00762360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6.5pt;height:13.1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IKUTHA SUB-COUNTY FORM FOUR JOINT EXAMINATION, 2015&#10;"/>
          </v:shape>
        </w:pict>
      </w:r>
    </w:p>
    <w:p w:rsidR="00762360" w:rsidRDefault="00762360" w:rsidP="00762360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04C87" w:rsidRDefault="004B14E8" w:rsidP="00762360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05.1pt;height:12.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762360" w:rsidRDefault="00762360" w:rsidP="00762360">
      <w:pPr>
        <w:spacing w:after="0" w:line="240" w:lineRule="auto"/>
        <w:rPr>
          <w:rFonts w:ascii="Times New Roman" w:hAnsi="Times New Roman" w:cs="Times New Roman"/>
          <w:b/>
        </w:rPr>
      </w:pP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232 / 3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HYSICS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APER 3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(PRACTICAL)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TIME: 2½ HOURS</w:t>
      </w:r>
    </w:p>
    <w:p w:rsidR="00104C87" w:rsidRPr="0019296E" w:rsidRDefault="00104C87" w:rsidP="007623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04C87" w:rsidRPr="00762360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62360">
        <w:rPr>
          <w:rFonts w:ascii="Times New Roman" w:hAnsi="Times New Roman" w:cs="Times New Roman"/>
          <w:sz w:val="24"/>
          <w:szCs w:val="24"/>
          <w:u w:val="single"/>
        </w:rPr>
        <w:t>INSTRUCTIONS TO CANDIDATES</w:t>
      </w:r>
    </w:p>
    <w:p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>
        <w:rPr>
          <w:rFonts w:ascii="Times New Roman" w:hAnsi="Times New Roman" w:cs="Times New Roman"/>
          <w:sz w:val="24"/>
          <w:szCs w:val="24"/>
        </w:rPr>
        <w:t xml:space="preserve"> for the first </w:t>
      </w:r>
      <w:r w:rsidR="004775EA">
        <w:rPr>
          <w:rFonts w:ascii="Times New Roman" w:hAnsi="Times New Roman" w:cs="Times New Roman"/>
          <w:sz w:val="24"/>
          <w:szCs w:val="24"/>
        </w:rPr>
        <w:t>15 minutes</w:t>
      </w:r>
      <w:r>
        <w:rPr>
          <w:rFonts w:ascii="Times New Roman" w:hAnsi="Times New Roman" w:cs="Times New Roman"/>
          <w:sz w:val="24"/>
          <w:szCs w:val="24"/>
        </w:rPr>
        <w:t xml:space="preserve"> of the 2</w:t>
      </w:r>
      <w:r w:rsidRPr="0019296E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62360">
        <w:rPr>
          <w:rFonts w:ascii="Times New Roman" w:hAnsi="Times New Roman" w:cs="Times New Roman"/>
          <w:sz w:val="24"/>
          <w:szCs w:val="24"/>
        </w:rPr>
        <w:t>Marks</w:t>
      </w:r>
      <w:r w:rsidRPr="0019296E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19296E">
        <w:rPr>
          <w:rFonts w:ascii="Times New Roman" w:hAnsi="Times New Roman" w:cs="Times New Roman"/>
          <w:b/>
          <w:sz w:val="24"/>
          <w:szCs w:val="24"/>
        </w:rPr>
        <w:t>may be</w:t>
      </w:r>
      <w:r w:rsidRPr="0019296E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104C87" w:rsidRPr="0019296E" w:rsidRDefault="00104C87" w:rsidP="00762360">
      <w:pPr>
        <w:spacing w:after="0"/>
        <w:ind w:left="360"/>
        <w:rPr>
          <w:rFonts w:ascii="Times New Roman" w:hAnsi="Times New Roman" w:cs="Times New Roman"/>
          <w:i/>
          <w:sz w:val="24"/>
          <w:szCs w:val="24"/>
        </w:rPr>
      </w:pPr>
    </w:p>
    <w:p w:rsidR="00762360" w:rsidRPr="00FC29E1" w:rsidRDefault="00762360" w:rsidP="00762360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C29E1">
        <w:rPr>
          <w:rFonts w:ascii="Times New Roman" w:hAnsi="Times New Roman" w:cs="Times New Roman"/>
          <w:sz w:val="24"/>
          <w:szCs w:val="24"/>
          <w:u w:val="single"/>
        </w:rPr>
        <w:t>FOR OFFICIAL USE ONLY</w:t>
      </w:r>
    </w:p>
    <w:tbl>
      <w:tblPr>
        <w:tblpPr w:leftFromText="180" w:rightFromText="180" w:bottomFromText="200" w:vertAnchor="text" w:tblpX="108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1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)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v)</w:t>
            </w:r>
          </w:p>
        </w:tc>
        <w:tc>
          <w:tcPr>
            <w:tcW w:w="425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:rsidTr="00762360">
        <w:trPr>
          <w:trHeight w:val="335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 xml:space="preserve">Candidate’s Score                                      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bottomFromText="200" w:vertAnchor="text" w:horzAnchor="margin" w:tblpX="108" w:tblpY="45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2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ind w:left="-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ind w:left="-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:rsidTr="00762360">
        <w:trPr>
          <w:trHeight w:val="42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  <w:hideMark/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4820" w:type="dxa"/>
        <w:tblInd w:w="5920" w:type="dxa"/>
        <w:tblLook w:val="04A0" w:firstRow="1" w:lastRow="0" w:firstColumn="1" w:lastColumn="0" w:noHBand="0" w:noVBand="1"/>
      </w:tblPr>
      <w:tblGrid>
        <w:gridCol w:w="3402"/>
        <w:gridCol w:w="1418"/>
      </w:tblGrid>
      <w:tr w:rsidR="00762360" w:rsidTr="00762360">
        <w:tc>
          <w:tcPr>
            <w:tcW w:w="3402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762360" w:rsidRPr="00E06935" w:rsidRDefault="00762360" w:rsidP="00762360">
            <w:pPr>
              <w:tabs>
                <w:tab w:val="left" w:pos="-28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935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Default="00762360" w:rsidP="00762360">
            <w:pPr>
              <w:tabs>
                <w:tab w:val="left" w:pos="-284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06E8C" w:rsidRPr="00E2445B" w:rsidRDefault="00C06E8C" w:rsidP="00762360">
      <w:pPr>
        <w:spacing w:after="0" w:line="240" w:lineRule="auto"/>
        <w:ind w:left="360"/>
        <w:rPr>
          <w:rFonts w:ascii="Times New Roman" w:hAnsi="Times New Roman" w:cs="Times New Roman"/>
          <w:i/>
          <w:sz w:val="24"/>
          <w:szCs w:val="24"/>
        </w:rPr>
      </w:pPr>
    </w:p>
    <w:p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C555E9">
        <w:rPr>
          <w:rFonts w:ascii="Times New Roman" w:hAnsi="Times New Roman" w:cs="Times New Roman"/>
          <w:i/>
          <w:sz w:val="24"/>
          <w:szCs w:val="24"/>
        </w:rPr>
        <w:t>7</w:t>
      </w:r>
      <w:r w:rsidRPr="00762360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ed and no questions are missing.</w:t>
      </w:r>
    </w:p>
    <w:p w:rsidR="00C06E8C" w:rsidRPr="00384060" w:rsidRDefault="00C06E8C" w:rsidP="00762360">
      <w:pPr>
        <w:spacing w:after="0"/>
        <w:rPr>
          <w:rFonts w:ascii="Times New Roman" w:hAnsi="Times New Roman" w:cs="Times New Roman"/>
          <w:b/>
          <w:i/>
          <w:sz w:val="20"/>
          <w:szCs w:val="20"/>
        </w:rPr>
      </w:pPr>
      <w:r>
        <w:rPr>
          <w:rFonts w:ascii="Times New Roman" w:hAnsi="Times New Roman" w:cs="Times New Roman"/>
          <w:b/>
          <w:i/>
          <w:sz w:val="20"/>
          <w:szCs w:val="20"/>
        </w:rPr>
        <w:br w:type="page"/>
      </w:r>
    </w:p>
    <w:p w:rsidR="00C227FC" w:rsidRPr="00C06E8C" w:rsidRDefault="00C227FC" w:rsidP="00762360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You are provided with the following</w:t>
      </w:r>
      <w:r w:rsidR="004A31E1" w:rsidRPr="00C06E8C">
        <w:rPr>
          <w:rFonts w:ascii="Times New Roman" w:hAnsi="Times New Roman" w:cs="Times New Roman"/>
          <w:sz w:val="24"/>
          <w:szCs w:val="24"/>
        </w:rPr>
        <w:t>;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candle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white screen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metre rule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 holder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piece of plasticine.</w:t>
      </w:r>
    </w:p>
    <w:p w:rsidR="00FE4FC1" w:rsidRPr="00C06E8C" w:rsidRDefault="00FE4FC1" w:rsidP="00762360">
      <w:pPr>
        <w:pStyle w:val="ListParagraph"/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6EF" w:rsidRPr="00C06E8C" w:rsidRDefault="00F166EF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:rsidR="00F166EF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rrange the apparatus as shown below.</w:t>
      </w:r>
    </w:p>
    <w:p w:rsidR="005D46B1" w:rsidRPr="00C06E8C" w:rsidRDefault="007468CF" w:rsidP="00762360">
      <w:pPr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9129" w:dyaOrig="3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7pt;height:154pt" o:ole="">
            <v:imagedata r:id="rId8" o:title=""/>
          </v:shape>
          <o:OLEObject Type="Embed" ProgID="CorelDRAW.Graphic.13" ShapeID="_x0000_i1027" DrawAspect="Content" ObjectID="_1497333397" r:id="rId9"/>
        </w:objec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djust the distance of the lens from the screen until a well-focused image of a very distant object like a tree, is seen on the screen. Record the distance between the screen and the lens as d.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_________________</w:t>
      </w:r>
      <w:r w:rsidR="0073292C" w:rsidRPr="00C06E8C">
        <w:rPr>
          <w:rFonts w:ascii="Times New Roman" w:hAnsi="Times New Roman" w:cs="Times New Roman"/>
          <w:sz w:val="24"/>
          <w:szCs w:val="24"/>
        </w:rPr>
        <w:t xml:space="preserve">_ </w:t>
      </w:r>
      <w:r w:rsidR="0073292C">
        <w:rPr>
          <w:rFonts w:ascii="Times New Roman" w:hAnsi="Times New Roman" w:cs="Times New Roman"/>
          <w:sz w:val="24"/>
          <w:szCs w:val="24"/>
        </w:rPr>
        <w:t>c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 xml:space="preserve">_________________________________ </w:t>
      </w:r>
      <w:r w:rsidR="0073292C">
        <w:rPr>
          <w:rFonts w:ascii="Times New Roman" w:hAnsi="Times New Roman" w:cs="Times New Roman"/>
          <w:sz w:val="24"/>
          <w:szCs w:val="24"/>
        </w:rPr>
        <w:t>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Now place the lens at the midpoint of the metre rule.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b/>
          <w:sz w:val="24"/>
          <w:szCs w:val="24"/>
        </w:rPr>
        <w:t>It will remain at this point throughout the entire experiment</w:t>
      </w:r>
      <w:r w:rsidRPr="00C06E8C">
        <w:rPr>
          <w:rFonts w:ascii="Times New Roman" w:hAnsi="Times New Roman" w:cs="Times New Roman"/>
          <w:sz w:val="24"/>
          <w:szCs w:val="24"/>
        </w:rPr>
        <w:t>) Arrange the screen and lit candle as shown below.</w:t>
      </w:r>
    </w:p>
    <w:p w:rsidR="005D46B1" w:rsidRPr="00C06E8C" w:rsidRDefault="0073292C" w:rsidP="00762360">
      <w:pPr>
        <w:pStyle w:val="ListParagraph"/>
        <w:spacing w:after="0" w:line="360" w:lineRule="auto"/>
        <w:ind w:left="114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957" w:dyaOrig="3655">
          <v:shape id="_x0000_i1028" type="#_x0000_t75" style="width:381.3pt;height:174.7pt" o:ole="">
            <v:imagedata r:id="rId10" o:title=""/>
          </v:shape>
          <o:OLEObject Type="Embed" ProgID="CorelDRAW.Graphic.13" ShapeID="_x0000_i1028" DrawAspect="Content" ObjectID="_1497333398" r:id="rId11"/>
        </w:objec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Mark the point A and B each of which a </w:t>
      </w:r>
      <w:proofErr w:type="gramStart"/>
      <w:r w:rsidR="0073292C" w:rsidRPr="00C06E8C">
        <w:rPr>
          <w:rFonts w:ascii="Times New Roman" w:hAnsi="Times New Roman" w:cs="Times New Roman"/>
          <w:sz w:val="24"/>
          <w:szCs w:val="24"/>
        </w:rPr>
        <w:t>distance</w:t>
      </w:r>
      <w:r w:rsidR="007468CF">
        <w:rPr>
          <w:rFonts w:ascii="Times New Roman" w:hAnsi="Times New Roman" w:cs="Times New Roman"/>
          <w:sz w:val="24"/>
          <w:szCs w:val="24"/>
        </w:rPr>
        <w:t xml:space="preserve"> </w:t>
      </w:r>
      <w:r w:rsidR="0073292C" w:rsidRPr="00C06E8C">
        <w:rPr>
          <w:rFonts w:ascii="Times New Roman" w:hAnsi="Times New Roman" w:cs="Times New Roman"/>
          <w:sz w:val="24"/>
          <w:szCs w:val="24"/>
        </w:rPr>
        <w:t>‘d’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from the lens.</w: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lace the lit candle at point d, 30cm from B. Adjust the position of the screen until a sharp image appears on it. The screen is at C. Measure BD and AC and record them as x and y respectively in the table below.</w:t>
      </w:r>
    </w:p>
    <w:tbl>
      <w:tblPr>
        <w:tblStyle w:val="TableGrid"/>
        <w:tblW w:w="0" w:type="auto"/>
        <w:tblInd w:w="675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2309"/>
        <w:gridCol w:w="1843"/>
        <w:gridCol w:w="2409"/>
      </w:tblGrid>
      <w:tr w:rsidR="00FE4FC1" w:rsidRPr="00C06E8C" w:rsidTr="00C06E8C">
        <w:tc>
          <w:tcPr>
            <w:tcW w:w="2309" w:type="dxa"/>
          </w:tcPr>
          <w:p w:rsidR="00FE4FC1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D = x (cm)</w:t>
            </w:r>
          </w:p>
        </w:tc>
        <w:tc>
          <w:tcPr>
            <w:tcW w:w="1843" w:type="dxa"/>
          </w:tcPr>
          <w:p w:rsidR="00FE4FC1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AC = y (cm)</w:t>
            </w:r>
          </w:p>
        </w:tc>
        <w:tc>
          <w:tcPr>
            <w:tcW w:w="2409" w:type="dxa"/>
          </w:tcPr>
          <w:p w:rsidR="00FE4FC1" w:rsidRPr="00C06E8C" w:rsidRDefault="004B14E8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den>
              </m:f>
            </m:oMath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(cm</w:t>
            </w:r>
            <w:r w:rsidR="007468CF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1</w:t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>)</w:t>
            </w:r>
          </w:p>
        </w:tc>
      </w:tr>
      <w:tr w:rsidR="00FE4FC1" w:rsidRPr="00C06E8C" w:rsidTr="00C06E8C">
        <w:tc>
          <w:tcPr>
            <w:tcW w:w="2309" w:type="dxa"/>
          </w:tcPr>
          <w:p w:rsidR="00FE4FC1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843" w:type="dxa"/>
          </w:tcPr>
          <w:p w:rsidR="00FE4FC1" w:rsidRPr="00C06E8C" w:rsidRDefault="00FE4FC1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FE4FC1" w:rsidRPr="00C06E8C" w:rsidRDefault="00FE4FC1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C06E8C">
        <w:tc>
          <w:tcPr>
            <w:tcW w:w="2309" w:type="dxa"/>
          </w:tcPr>
          <w:p w:rsidR="002630D9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843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C06E8C">
        <w:tc>
          <w:tcPr>
            <w:tcW w:w="2309" w:type="dxa"/>
          </w:tcPr>
          <w:p w:rsidR="002630D9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43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C06E8C">
        <w:tc>
          <w:tcPr>
            <w:tcW w:w="2309" w:type="dxa"/>
          </w:tcPr>
          <w:p w:rsidR="002630D9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C06E8C">
        <w:tc>
          <w:tcPr>
            <w:tcW w:w="2309" w:type="dxa"/>
          </w:tcPr>
          <w:p w:rsidR="002630D9" w:rsidRPr="00C06E8C" w:rsidRDefault="002630D9" w:rsidP="007468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762360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292C" w:rsidRDefault="0073292C" w:rsidP="0073292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Repeat </w:t>
      </w:r>
      <w:r w:rsidR="002630D9" w:rsidRPr="00C06E8C">
        <w:rPr>
          <w:rFonts w:ascii="Times New Roman" w:hAnsi="Times New Roman" w:cs="Times New Roman"/>
          <w:sz w:val="24"/>
          <w:szCs w:val="24"/>
        </w:rPr>
        <w:t>the procedure in (d) above for other values of x in the table and complete it.</w:t>
      </w:r>
      <w:r w:rsidR="002630D9"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2630D9" w:rsidRPr="00C06E8C">
        <w:rPr>
          <w:rFonts w:ascii="Times New Roman" w:hAnsi="Times New Roman" w:cs="Times New Roman"/>
          <w:sz w:val="24"/>
          <w:szCs w:val="24"/>
        </w:rPr>
        <w:t>(6 marks)</w:t>
      </w:r>
    </w:p>
    <w:p w:rsidR="002630D9" w:rsidRPr="00C06E8C" w:rsidRDefault="004B14E8" w:rsidP="00762360">
      <w:pPr>
        <w:pStyle w:val="ListParagraph"/>
        <w:numPr>
          <w:ilvl w:val="0"/>
          <w:numId w:val="5"/>
        </w:numPr>
        <w:tabs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8" type="#_x0000_t75" style="position:absolute;left:0;text-align:left;margin-left:26.45pt;margin-top:24.3pt;width:499.25pt;height:534.3pt;z-index:251658240">
            <v:imagedata r:id="rId12" o:title="" croptop="14850f"/>
          </v:shape>
          <o:OLEObject Type="Embed" ProgID="Visio.Drawing.5" ShapeID="_x0000_s1028" DrawAspect="Content" ObjectID="_1497333402" r:id="rId13"/>
        </w:pict>
      </w:r>
      <w:r w:rsidR="002630D9" w:rsidRPr="00C06E8C">
        <w:rPr>
          <w:rFonts w:ascii="Times New Roman" w:hAnsi="Times New Roman" w:cs="Times New Roman"/>
          <w:sz w:val="24"/>
          <w:szCs w:val="24"/>
        </w:rPr>
        <w:t xml:space="preserve">i) </w:t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2630D9" w:rsidRPr="00C06E8C">
        <w:rPr>
          <w:rFonts w:ascii="Times New Roman" w:hAnsi="Times New Roman" w:cs="Times New Roman"/>
          <w:sz w:val="24"/>
          <w:szCs w:val="24"/>
        </w:rPr>
        <w:t xml:space="preserve">Draw a graph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den>
        </m:f>
      </m:oMath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(y-axis) against x. 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(5 marks)</w:t>
      </w: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06E8C" w:rsidRDefault="00C06E8C" w:rsidP="00762360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2630D9" w:rsidRPr="00C06E8C" w:rsidRDefault="00127403" w:rsidP="00762360">
      <w:pPr>
        <w:tabs>
          <w:tab w:val="left" w:pos="426"/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lastRenderedPageBreak/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ii) 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Determine the slope S of the graph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Pr="00C06E8C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ii) Calculate the value of m given that</w:t>
      </w:r>
    </w:p>
    <w:p w:rsidR="002630D9" w:rsidRPr="00C06E8C" w:rsidRDefault="002630D9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  <w:t xml:space="preserve">m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s</m:t>
                </m:r>
              </m:den>
            </m:f>
          </m:e>
        </m:rad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proofErr w:type="gramStart"/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v) Comment</w:t>
      </w:r>
      <w:proofErr w:type="gramEnd"/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on values of m and d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F166EF" w:rsidRPr="00C06E8C" w:rsidRDefault="00C06E8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_____________________________________________________________________________________</w:t>
      </w:r>
      <w:r w:rsidR="003209B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47D7C" w:rsidRPr="00C06E8C" w:rsidRDefault="00847D7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06E8C" w:rsidRDefault="00C06E8C" w:rsidP="007623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227FC" w:rsidRPr="00C06E8C" w:rsidRDefault="00C227FC" w:rsidP="00762360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You are prov</w:t>
      </w:r>
      <w:r w:rsidR="00847D7C" w:rsidRPr="00C06E8C">
        <w:rPr>
          <w:rFonts w:ascii="Times New Roman" w:hAnsi="Times New Roman" w:cs="Times New Roman"/>
          <w:sz w:val="24"/>
          <w:szCs w:val="24"/>
        </w:rPr>
        <w:t>i</w:t>
      </w:r>
      <w:r w:rsidRPr="00C06E8C">
        <w:rPr>
          <w:rFonts w:ascii="Times New Roman" w:hAnsi="Times New Roman" w:cs="Times New Roman"/>
          <w:sz w:val="24"/>
          <w:szCs w:val="24"/>
        </w:rPr>
        <w:t>ded with the following</w:t>
      </w:r>
      <w:r w:rsidR="0073292C">
        <w:rPr>
          <w:rFonts w:ascii="Times New Roman" w:hAnsi="Times New Roman" w:cs="Times New Roman"/>
          <w:sz w:val="24"/>
          <w:szCs w:val="24"/>
        </w:rPr>
        <w:t>: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lamp, boss and stand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Optical pin fixed on a piece of cork.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opper wire of length 15cm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rotractor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top watch</w:t>
      </w:r>
    </w:p>
    <w:p w:rsidR="002630D9" w:rsidRPr="00C06E8C" w:rsidRDefault="002630D9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C06E8C" w:rsidRDefault="00C227FC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b/>
          <w:sz w:val="24"/>
          <w:szCs w:val="24"/>
        </w:rPr>
        <w:t>Proceed as follows</w:t>
      </w:r>
      <w:r w:rsidR="0073292C">
        <w:rPr>
          <w:rFonts w:ascii="Times New Roman" w:hAnsi="Times New Roman" w:cs="Times New Roman"/>
          <w:b/>
          <w:sz w:val="24"/>
          <w:szCs w:val="24"/>
        </w:rPr>
        <w:t>:</w:t>
      </w:r>
    </w:p>
    <w:p w:rsidR="002630D9" w:rsidRPr="00C06E8C" w:rsidRDefault="002630D9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Bend the wire in the middle so that the angle formed is 20</w:t>
      </w:r>
      <w:r w:rsidRPr="00C06E8C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C06E8C">
        <w:rPr>
          <w:rFonts w:ascii="Times New Roman" w:hAnsi="Times New Roman" w:cs="Times New Roman"/>
          <w:sz w:val="24"/>
          <w:szCs w:val="24"/>
        </w:rPr>
        <w:t>.</w:t>
      </w:r>
    </w:p>
    <w:p w:rsidR="00C227FC" w:rsidRPr="00C06E8C" w:rsidRDefault="002630D9" w:rsidP="003209BB">
      <w:pPr>
        <w:pStyle w:val="ListParagraph"/>
        <w:numPr>
          <w:ilvl w:val="0"/>
          <w:numId w:val="7"/>
        </w:numPr>
        <w:spacing w:after="0" w:line="72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et-up the apparatus as shown in the diagram below.</w:t>
      </w:r>
    </w:p>
    <w:p w:rsidR="005D46B1" w:rsidRPr="00C06E8C" w:rsidRDefault="005B6519" w:rsidP="003209BB">
      <w:pPr>
        <w:spacing w:after="0" w:line="720" w:lineRule="auto"/>
        <w:ind w:left="186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307" w:dyaOrig="5076">
          <v:shape id="_x0000_i1029" type="#_x0000_t75" style="width:353.1pt;height:245.45pt" o:ole="">
            <v:imagedata r:id="rId14" o:title=""/>
          </v:shape>
          <o:OLEObject Type="Embed" ProgID="CorelDRAW.Graphic.13" ShapeID="_x0000_i1029" DrawAspect="Content" ObjectID="_1497333399" r:id="rId15"/>
        </w:object>
      </w:r>
    </w:p>
    <w:p w:rsidR="002630D9" w:rsidRPr="00C06E8C" w:rsidRDefault="002630D9" w:rsidP="003209BB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i)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Displace the wire horizontally and allow it </w:t>
      </w:r>
      <w:r w:rsidR="003209BB">
        <w:rPr>
          <w:rFonts w:ascii="Times New Roman" w:hAnsi="Times New Roman" w:cs="Times New Roman"/>
          <w:sz w:val="24"/>
          <w:szCs w:val="24"/>
        </w:rPr>
        <w:t xml:space="preserve">to </w:t>
      </w:r>
      <w:r w:rsidRPr="00C06E8C">
        <w:rPr>
          <w:rFonts w:ascii="Times New Roman" w:hAnsi="Times New Roman" w:cs="Times New Roman"/>
          <w:sz w:val="24"/>
          <w:szCs w:val="24"/>
        </w:rPr>
        <w:t xml:space="preserve">swing freely. Record time for 10 complete 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oscillations. </w:t>
      </w:r>
    </w:p>
    <w:p w:rsidR="00127403" w:rsidRPr="00C06E8C" w:rsidRDefault="00127403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C06E8C">
        <w:rPr>
          <w:rFonts w:ascii="Times New Roman" w:hAnsi="Times New Roman" w:cs="Times New Roman"/>
          <w:sz w:val="24"/>
          <w:szCs w:val="24"/>
        </w:rPr>
        <w:t xml:space="preserve">t 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Pr="00C06E8C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5B6519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</w:t>
      </w:r>
      <w:r w:rsidR="00C06E8C">
        <w:rPr>
          <w:rFonts w:ascii="Times New Roman" w:hAnsi="Times New Roman" w:cs="Times New Roman"/>
          <w:sz w:val="24"/>
          <w:szCs w:val="24"/>
        </w:rPr>
        <w:t>___</w:t>
      </w:r>
      <w:r w:rsidRPr="00C06E8C">
        <w:rPr>
          <w:rFonts w:ascii="Times New Roman" w:hAnsi="Times New Roman" w:cs="Times New Roman"/>
          <w:sz w:val="24"/>
          <w:szCs w:val="24"/>
        </w:rPr>
        <w:t xml:space="preserve">_____ seconds 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127403" w:rsidRDefault="00C06E8C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Calculate frequency, f at time in (i) above.</w:t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Pr="00C06E8C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09BB" w:rsidRDefault="003209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D30E7" w:rsidRPr="00C06E8C" w:rsidRDefault="00DD30E7" w:rsidP="00762360">
      <w:pPr>
        <w:pStyle w:val="ListParagraph"/>
        <w:numPr>
          <w:ilvl w:val="0"/>
          <w:numId w:val="7"/>
        </w:numPr>
        <w:tabs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Repeat the procedure above</w:t>
      </w:r>
      <w:r w:rsidR="005B6519">
        <w:rPr>
          <w:rFonts w:ascii="Times New Roman" w:hAnsi="Times New Roman" w:cs="Times New Roman"/>
          <w:sz w:val="24"/>
          <w:szCs w:val="24"/>
        </w:rPr>
        <w:t xml:space="preserve"> (c)</w:t>
      </w:r>
      <w:r w:rsidRPr="00C06E8C">
        <w:rPr>
          <w:rFonts w:ascii="Times New Roman" w:hAnsi="Times New Roman" w:cs="Times New Roman"/>
          <w:sz w:val="24"/>
          <w:szCs w:val="24"/>
        </w:rPr>
        <w:t xml:space="preserve"> for other given angles on the table below</w:t>
      </w:r>
      <w:r w:rsidR="005B651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071" w:type="dxa"/>
        <w:jc w:val="center"/>
        <w:tblInd w:w="82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407"/>
        <w:gridCol w:w="2994"/>
        <w:gridCol w:w="2109"/>
        <w:gridCol w:w="1797"/>
        <w:gridCol w:w="1764"/>
      </w:tblGrid>
      <w:tr w:rsidR="00DD30E7" w:rsidRPr="00C06E8C" w:rsidTr="00416B1E">
        <w:trPr>
          <w:jc w:val="center"/>
        </w:trPr>
        <w:tc>
          <w:tcPr>
            <w:tcW w:w="1407" w:type="dxa"/>
          </w:tcPr>
          <w:p w:rsidR="00DD30E7" w:rsidRPr="00C06E8C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 xml:space="preserve">Angle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p>
              </m:sSup>
            </m:oMath>
          </w:p>
        </w:tc>
        <w:tc>
          <w:tcPr>
            <w:tcW w:w="2994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Time for 10 oscillation t (s)</w:t>
            </w:r>
          </w:p>
        </w:tc>
        <w:tc>
          <w:tcPr>
            <w:tcW w:w="2109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 xml:space="preserve">Frequency, f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den>
              </m:f>
            </m:oMath>
          </w:p>
        </w:tc>
        <w:tc>
          <w:tcPr>
            <w:tcW w:w="1797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416B1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  <m:t>H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trike/>
                          <w:sz w:val="24"/>
                          <w:szCs w:val="24"/>
                          <w:vertAlign w:val="superscript"/>
                        </w:rPr>
                        <m:t>z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  <m:t>2</m:t>
                  </m:r>
                </m:sup>
              </m:sSup>
            </m:oMath>
          </w:p>
        </w:tc>
        <w:tc>
          <w:tcPr>
            <w:tcW w:w="1764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Cos</w:t>
            </w:r>
            <m:oMath>
              <m:d>
                <m:d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θ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</m:d>
            </m:oMath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20A7" w:rsidRPr="00C06E8C" w:rsidRDefault="008720A7" w:rsidP="00416B1E">
      <w:pPr>
        <w:pStyle w:val="ListParagraph"/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</w:t>
      </w:r>
      <w:r w:rsidR="00DD30E7" w:rsidRPr="00C06E8C">
        <w:rPr>
          <w:rFonts w:ascii="Times New Roman" w:hAnsi="Times New Roman" w:cs="Times New Roman"/>
          <w:sz w:val="24"/>
          <w:szCs w:val="24"/>
        </w:rPr>
        <w:t>7</w:t>
      </w:r>
      <w:r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C227FC" w:rsidRPr="00C06E8C" w:rsidRDefault="004B14E8" w:rsidP="00416B1E">
      <w:pPr>
        <w:pStyle w:val="ListParagraph"/>
        <w:numPr>
          <w:ilvl w:val="0"/>
          <w:numId w:val="7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75" style="position:absolute;left:0;text-align:left;margin-left:7.2pt;margin-top:38.05pt;width:517.9pt;height:534.35pt;z-index:251659264">
            <v:imagedata r:id="rId12" o:title="" croptop="14850f"/>
          </v:shape>
          <o:OLEObject Type="Embed" ProgID="Visio.Drawing.5" ShapeID="_x0000_s1029" DrawAspect="Content" ObjectID="_1497333403" r:id="rId16"/>
        </w:pict>
      </w:r>
      <w:r w:rsidR="00DD30E7" w:rsidRPr="00C06E8C">
        <w:rPr>
          <w:rFonts w:ascii="Times New Roman" w:hAnsi="Times New Roman" w:cs="Times New Roman"/>
          <w:sz w:val="24"/>
          <w:szCs w:val="24"/>
        </w:rPr>
        <w:t>On the grid provided, plot a graph of f</w:t>
      </w:r>
      <w:r w:rsidR="00DD30E7" w:rsidRPr="005B6519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DD30E7" w:rsidRPr="00C06E8C">
        <w:rPr>
          <w:rFonts w:ascii="Times New Roman" w:hAnsi="Times New Roman" w:cs="Times New Roman"/>
          <w:sz w:val="24"/>
          <w:szCs w:val="24"/>
        </w:rPr>
        <w:t xml:space="preserve"> (y axis)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DD30E7" w:rsidRPr="00C06E8C">
        <w:rPr>
          <w:rFonts w:ascii="Times New Roman" w:hAnsi="Times New Roman" w:cs="Times New Roman"/>
          <w:sz w:val="24"/>
          <w:szCs w:val="24"/>
        </w:rPr>
        <w:t>against Cos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="00E11070" w:rsidRPr="00E11070">
        <w:rPr>
          <w:rFonts w:ascii="Times New Roman" w:hAnsi="Times New Roman" w:cs="Times New Roman"/>
          <w:position w:val="-34"/>
          <w:sz w:val="24"/>
          <w:szCs w:val="24"/>
        </w:rPr>
        <w:object w:dxaOrig="520" w:dyaOrig="800">
          <v:shape id="_x0000_i1030" type="#_x0000_t75" style="width:25.65pt;height:40.05pt" o:ole="">
            <v:imagedata r:id="rId17" o:title=""/>
          </v:shape>
          <o:OLEObject Type="Embed" ProgID="Equation.3" ShapeID="_x0000_i1030" DrawAspect="Content" ObjectID="_1497333400" r:id="rId18"/>
        </w:object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E11070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5 marks)</w:t>
      </w: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C06E8C" w:rsidRDefault="00DD30E7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Find the gradient of the graph.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sz w:val="24"/>
          <w:szCs w:val="24"/>
        </w:rPr>
        <w:t>3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8720A7" w:rsidRDefault="008720A7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Pr="00C06E8C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3B92" w:rsidRPr="00293B92" w:rsidRDefault="00DD30E7" w:rsidP="00293B92">
      <w:pPr>
        <w:pStyle w:val="ListParagraph"/>
        <w:numPr>
          <w:ilvl w:val="0"/>
          <w:numId w:val="7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The equation of the graph is </w:t>
      </w:r>
      <w:r w:rsidR="00416B1E" w:rsidRPr="00E11070">
        <w:rPr>
          <w:rFonts w:ascii="Times New Roman" w:hAnsi="Times New Roman" w:cs="Times New Roman"/>
          <w:position w:val="-12"/>
          <w:sz w:val="24"/>
          <w:szCs w:val="24"/>
        </w:rPr>
        <w:object w:dxaOrig="320" w:dyaOrig="420">
          <v:shape id="_x0000_i1031" type="#_x0000_t75" style="width:21.3pt;height:26.9pt" o:ole="">
            <v:imagedata r:id="rId19" o:title=""/>
          </v:shape>
          <o:OLEObject Type="Embed" ProgID="Equation.3" ShapeID="_x0000_i1031" DrawAspect="Content" ObjectID="_1497333401" r:id="rId20"/>
        </w:objec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50K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π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Cos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θ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determine the value of constant K if L is the total </w:t>
      </w:r>
    </w:p>
    <w:p w:rsidR="008720A7" w:rsidRPr="00C06E8C" w:rsidRDefault="00DD30E7" w:rsidP="00293B92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gramStart"/>
      <w:r w:rsidRPr="00C06E8C">
        <w:rPr>
          <w:rFonts w:ascii="Times New Roman" w:eastAsiaTheme="minorEastAsia" w:hAnsi="Times New Roman" w:cs="Times New Roman"/>
          <w:sz w:val="24"/>
          <w:szCs w:val="24"/>
        </w:rPr>
        <w:t>length</w:t>
      </w:r>
      <w:proofErr w:type="gramEnd"/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of the wire in centimeters.</w:t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3 marks)</w:t>
      </w:r>
    </w:p>
    <w:p w:rsidR="00C40978" w:rsidRPr="00C06E8C" w:rsidRDefault="00C40978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C40978" w:rsidRPr="00C06E8C" w:rsidSect="0073292C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14E8" w:rsidRPr="00847D7C" w:rsidRDefault="004B14E8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0">
    <w:p w:rsidR="004B14E8" w:rsidRPr="00847D7C" w:rsidRDefault="004B14E8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796A" w:rsidRDefault="00A4796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8005"/>
      <w:docPartObj>
        <w:docPartGallery w:val="Page Numbers (Bottom of Page)"/>
        <w:docPartUnique/>
      </w:docPartObj>
    </w:sdtPr>
    <w:sdtEndPr/>
    <w:sdtContent>
      <w:p w:rsidR="00217C88" w:rsidRDefault="00762360" w:rsidP="00847D7C">
        <w:pPr>
          <w:pStyle w:val="Footer"/>
          <w:jc w:val="right"/>
        </w:pPr>
        <w:r w:rsidRPr="00553E72">
          <w:rPr>
            <w:rFonts w:ascii="Berlin Sans FB" w:hAnsi="Berlin Sans FB"/>
            <w:sz w:val="16"/>
            <w:szCs w:val="16"/>
          </w:rPr>
          <w:t>©2015, Ikutha Sub-County Form Four Joint Exam</w:t>
        </w:r>
        <w:r>
          <w:rPr>
            <w:rFonts w:ascii="Berlin Sans FB" w:hAnsi="Berlin Sans FB"/>
            <w:sz w:val="16"/>
            <w:szCs w:val="16"/>
          </w:rPr>
          <w:t>ination</w:t>
        </w:r>
        <w:r w:rsidR="00217C88">
          <w:rPr>
            <w:rFonts w:ascii="Times New Roman" w:hAnsi="Times New Roman" w:cs="Times New Roman"/>
            <w:sz w:val="24"/>
            <w:szCs w:val="24"/>
          </w:rPr>
          <w:tab/>
        </w:r>
        <w:r w:rsidR="00217C88">
          <w:rPr>
            <w:rFonts w:ascii="Times New Roman" w:hAnsi="Times New Roman" w:cs="Times New Roman"/>
            <w:sz w:val="24"/>
            <w:szCs w:val="24"/>
          </w:rPr>
          <w:tab/>
        </w:r>
        <w:r w:rsidR="00217C88">
          <w:rPr>
            <w:rFonts w:ascii="Times New Roman" w:hAnsi="Times New Roman" w:cs="Times New Roman"/>
            <w:sz w:val="24"/>
            <w:szCs w:val="24"/>
          </w:rPr>
          <w:tab/>
        </w:r>
        <w:r w:rsidR="00217C88" w:rsidRPr="00847D7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217C88" w:rsidRPr="00847D7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="00217C88" w:rsidRPr="00847D7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4796A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="00217C88" w:rsidRPr="00847D7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360" w:rsidRPr="00553E72" w:rsidRDefault="00762360" w:rsidP="00762360">
    <w:pPr>
      <w:pStyle w:val="Footer"/>
      <w:tabs>
        <w:tab w:val="clear" w:pos="9360"/>
        <w:tab w:val="right" w:pos="10490"/>
      </w:tabs>
      <w:jc w:val="both"/>
      <w:rPr>
        <w:rFonts w:ascii="Berlin Sans FB" w:hAnsi="Berlin Sans FB"/>
        <w:sz w:val="24"/>
        <w:szCs w:val="24"/>
      </w:rPr>
    </w:pPr>
    <w:r w:rsidRPr="00553E72">
      <w:rPr>
        <w:rFonts w:ascii="Berlin Sans FB" w:hAnsi="Berlin Sans FB"/>
        <w:sz w:val="16"/>
        <w:szCs w:val="16"/>
      </w:rPr>
      <w:t>©2015, Ikutha Sub-County Form Four Joint Exam</w:t>
    </w:r>
    <w:r>
      <w:rPr>
        <w:rFonts w:ascii="Berlin Sans FB" w:hAnsi="Berlin Sans FB"/>
        <w:sz w:val="16"/>
        <w:szCs w:val="16"/>
      </w:rPr>
      <w:t>ination</w:t>
    </w:r>
    <w:r w:rsidRPr="00553E72">
      <w:rPr>
        <w:rFonts w:ascii="Berlin Sans FB" w:hAnsi="Berlin Sans FB"/>
        <w:sz w:val="16"/>
        <w:szCs w:val="16"/>
      </w:rPr>
      <w:tab/>
    </w:r>
    <w:r w:rsidRPr="00553E72">
      <w:rPr>
        <w:rFonts w:ascii="Berlin Sans FB" w:hAnsi="Berlin Sans FB"/>
        <w:sz w:val="16"/>
        <w:szCs w:val="16"/>
      </w:rPr>
      <w:tab/>
    </w:r>
    <w:r w:rsidRPr="00553E72">
      <w:rPr>
        <w:rFonts w:ascii="Berlin Sans FB" w:hAnsi="Berlin Sans FB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14E8" w:rsidRPr="00847D7C" w:rsidRDefault="004B14E8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0">
    <w:p w:rsidR="004B14E8" w:rsidRPr="00847D7C" w:rsidRDefault="004B14E8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796A" w:rsidRDefault="00A4796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292C" w:rsidRPr="009C222A" w:rsidRDefault="0073292C" w:rsidP="0073292C">
    <w:pPr>
      <w:spacing w:after="0" w:line="360" w:lineRule="auto"/>
      <w:jc w:val="right"/>
      <w:rPr>
        <w:rFonts w:ascii="Berlin Sans FB" w:eastAsia="Arial Unicode MS" w:hAnsi="Berlin Sans FB" w:cs="Times New Roman"/>
        <w:sz w:val="16"/>
        <w:szCs w:val="16"/>
      </w:rPr>
    </w:pPr>
    <w:r w:rsidRPr="009C222A">
      <w:rPr>
        <w:rFonts w:ascii="Berlin Sans FB" w:eastAsia="Arial Unicode MS" w:hAnsi="Berlin Sans FB" w:cs="Times New Roman"/>
        <w:sz w:val="16"/>
        <w:szCs w:val="16"/>
      </w:rPr>
      <w:t>232/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  <w:r w:rsidRPr="009C222A">
      <w:rPr>
        <w:rFonts w:ascii="Berlin Sans FB" w:eastAsia="Arial Unicode MS" w:hAnsi="Berlin Sans FB" w:cs="Times New Roman"/>
        <w:sz w:val="16"/>
        <w:szCs w:val="16"/>
      </w:rPr>
      <w:t xml:space="preserve"> Physics Paper 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796A" w:rsidRDefault="00A4796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06C47"/>
    <w:multiLevelType w:val="hybridMultilevel"/>
    <w:tmpl w:val="0F50E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022DD"/>
    <w:multiLevelType w:val="hybridMultilevel"/>
    <w:tmpl w:val="4B6A87F4"/>
    <w:lvl w:ilvl="0" w:tplc="BB7E4D2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CC557BD"/>
    <w:multiLevelType w:val="hybridMultilevel"/>
    <w:tmpl w:val="083E9F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FA63A4"/>
    <w:multiLevelType w:val="hybridMultilevel"/>
    <w:tmpl w:val="4C024A6E"/>
    <w:lvl w:ilvl="0" w:tplc="F65CC38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FCC7B1D"/>
    <w:multiLevelType w:val="hybridMultilevel"/>
    <w:tmpl w:val="0064740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42C5515"/>
    <w:multiLevelType w:val="hybridMultilevel"/>
    <w:tmpl w:val="67E403CC"/>
    <w:lvl w:ilvl="0" w:tplc="38DEF804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6EF59DB"/>
    <w:multiLevelType w:val="hybridMultilevel"/>
    <w:tmpl w:val="22CE9E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3A2A01"/>
    <w:multiLevelType w:val="hybridMultilevel"/>
    <w:tmpl w:val="60BC748A"/>
    <w:lvl w:ilvl="0" w:tplc="A922F22E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3206F7A"/>
    <w:multiLevelType w:val="hybridMultilevel"/>
    <w:tmpl w:val="B0E858BE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04C87"/>
    <w:rsid w:val="000530E1"/>
    <w:rsid w:val="00092BEB"/>
    <w:rsid w:val="000E418A"/>
    <w:rsid w:val="00104C87"/>
    <w:rsid w:val="00123E3E"/>
    <w:rsid w:val="00127403"/>
    <w:rsid w:val="00141E60"/>
    <w:rsid w:val="001F12CA"/>
    <w:rsid w:val="00217C88"/>
    <w:rsid w:val="002630D9"/>
    <w:rsid w:val="00293B92"/>
    <w:rsid w:val="002D3A2F"/>
    <w:rsid w:val="003209BB"/>
    <w:rsid w:val="003742AA"/>
    <w:rsid w:val="003C2C3A"/>
    <w:rsid w:val="00407E06"/>
    <w:rsid w:val="00416B1E"/>
    <w:rsid w:val="004412E6"/>
    <w:rsid w:val="00452BEE"/>
    <w:rsid w:val="004775EA"/>
    <w:rsid w:val="004A31E1"/>
    <w:rsid w:val="004B14E8"/>
    <w:rsid w:val="00533354"/>
    <w:rsid w:val="00566B98"/>
    <w:rsid w:val="00573A25"/>
    <w:rsid w:val="005A27FF"/>
    <w:rsid w:val="005B06E6"/>
    <w:rsid w:val="005B6519"/>
    <w:rsid w:val="005D46B1"/>
    <w:rsid w:val="005D5124"/>
    <w:rsid w:val="005E002A"/>
    <w:rsid w:val="0062441B"/>
    <w:rsid w:val="0066769D"/>
    <w:rsid w:val="006A1CBA"/>
    <w:rsid w:val="006C2841"/>
    <w:rsid w:val="006E635C"/>
    <w:rsid w:val="006E733B"/>
    <w:rsid w:val="0071615D"/>
    <w:rsid w:val="00720C37"/>
    <w:rsid w:val="0073292C"/>
    <w:rsid w:val="007468CF"/>
    <w:rsid w:val="00762360"/>
    <w:rsid w:val="0077691B"/>
    <w:rsid w:val="007869E1"/>
    <w:rsid w:val="007926C3"/>
    <w:rsid w:val="007D676E"/>
    <w:rsid w:val="00825FDB"/>
    <w:rsid w:val="00847D7C"/>
    <w:rsid w:val="008720A7"/>
    <w:rsid w:val="009350AF"/>
    <w:rsid w:val="00A238BD"/>
    <w:rsid w:val="00A43A5A"/>
    <w:rsid w:val="00A4796A"/>
    <w:rsid w:val="00A47C01"/>
    <w:rsid w:val="00A54D13"/>
    <w:rsid w:val="00AD538D"/>
    <w:rsid w:val="00AD6FF9"/>
    <w:rsid w:val="00B03FF7"/>
    <w:rsid w:val="00B83A4F"/>
    <w:rsid w:val="00B843A4"/>
    <w:rsid w:val="00BB3185"/>
    <w:rsid w:val="00C05650"/>
    <w:rsid w:val="00C06E8C"/>
    <w:rsid w:val="00C227FC"/>
    <w:rsid w:val="00C40978"/>
    <w:rsid w:val="00C555E9"/>
    <w:rsid w:val="00CE6B2D"/>
    <w:rsid w:val="00D15586"/>
    <w:rsid w:val="00D24A0D"/>
    <w:rsid w:val="00D542F1"/>
    <w:rsid w:val="00DC3DD7"/>
    <w:rsid w:val="00DD30E7"/>
    <w:rsid w:val="00E10CE9"/>
    <w:rsid w:val="00E11070"/>
    <w:rsid w:val="00E14DE8"/>
    <w:rsid w:val="00E26553"/>
    <w:rsid w:val="00F166EF"/>
    <w:rsid w:val="00F43B71"/>
    <w:rsid w:val="00FA328D"/>
    <w:rsid w:val="00FE4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4C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7</Pages>
  <Words>654</Words>
  <Characters>373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AKI</Company>
  <LinksUpToDate>false</LinksUpToDate>
  <CharactersWithSpaces>4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Mulaki</cp:lastModifiedBy>
  <cp:revision>37</cp:revision>
  <cp:lastPrinted>2013-07-03T09:39:00Z</cp:lastPrinted>
  <dcterms:created xsi:type="dcterms:W3CDTF">2013-06-12T04:46:00Z</dcterms:created>
  <dcterms:modified xsi:type="dcterms:W3CDTF">2015-07-02T06:10:00Z</dcterms:modified>
</cp:coreProperties>
</file>